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B0ED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8B0ED3">
        <w:rPr>
          <w:rFonts w:ascii="Times New Roman" w:hAnsi="Times New Roman"/>
          <w:sz w:val="28"/>
          <w:szCs w:val="28"/>
        </w:rPr>
        <w:t>УО «Белорусский государственный технологический университет»</w:t>
      </w: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bookmarkStart w:id="0" w:name="_GoBack"/>
      <w:bookmarkEnd w:id="0"/>
    </w:p>
    <w:p w:rsidR="009E2DCA" w:rsidRPr="008B0ED3" w:rsidRDefault="009E2DCA" w:rsidP="00922558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9E2DCA" w:rsidRPr="003462A3" w:rsidRDefault="009E2DCA" w:rsidP="003462A3">
      <w:pPr>
        <w:shd w:val="clear" w:color="auto" w:fill="FFFFFF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be-BY"/>
        </w:rPr>
      </w:pPr>
      <w:r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be-BY"/>
        </w:rPr>
        <w:t>Лабораторная работа</w:t>
      </w:r>
      <w:r w:rsidRPr="00C4774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be-BY"/>
        </w:rPr>
        <w:t xml:space="preserve"> №</w:t>
      </w:r>
      <w:r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be-BY"/>
        </w:rPr>
        <w:t>2</w:t>
      </w:r>
    </w:p>
    <w:p w:rsidR="009E2DCA" w:rsidRPr="00C47740" w:rsidRDefault="009E2DCA" w:rsidP="009E2DCA">
      <w:pPr>
        <w:spacing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C4774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be-BY"/>
        </w:rPr>
        <w:t>«</w:t>
      </w:r>
      <w:r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be-BY"/>
        </w:rPr>
        <w:t>Комбинаторные алгоритмы</w:t>
      </w:r>
      <w:r w:rsidRPr="00C4774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be-BY"/>
        </w:rPr>
        <w:t>»</w:t>
      </w: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right"/>
        <w:rPr>
          <w:rFonts w:ascii="Times New Roman" w:hAnsi="Times New Roman"/>
          <w:color w:val="000000"/>
          <w:sz w:val="28"/>
          <w:szCs w:val="28"/>
        </w:rPr>
      </w:pPr>
      <w:r w:rsidRPr="008B0ED3">
        <w:rPr>
          <w:rFonts w:ascii="Times New Roman" w:hAnsi="Times New Roman"/>
          <w:color w:val="000000"/>
          <w:sz w:val="28"/>
          <w:szCs w:val="28"/>
        </w:rPr>
        <w:t>Выполнила студентка 6 группы 2 курса</w:t>
      </w:r>
    </w:p>
    <w:p w:rsidR="009E2DCA" w:rsidRDefault="009E2DCA" w:rsidP="009E2DCA">
      <w:pPr>
        <w:spacing w:line="240" w:lineRule="auto"/>
        <w:jc w:val="right"/>
        <w:rPr>
          <w:rFonts w:ascii="Times New Roman" w:hAnsi="Times New Roman"/>
          <w:color w:val="000000"/>
          <w:sz w:val="28"/>
          <w:szCs w:val="28"/>
        </w:rPr>
      </w:pPr>
      <w:r w:rsidRPr="008B0ED3">
        <w:rPr>
          <w:rFonts w:ascii="Times New Roman" w:hAnsi="Times New Roman"/>
          <w:color w:val="000000"/>
          <w:sz w:val="28"/>
          <w:szCs w:val="28"/>
        </w:rPr>
        <w:t>Пунько Алина</w:t>
      </w:r>
    </w:p>
    <w:p w:rsidR="009E2DCA" w:rsidRPr="008B0ED3" w:rsidRDefault="009E2DCA" w:rsidP="009E2DCA">
      <w:pPr>
        <w:spacing w:line="240" w:lineRule="auto"/>
        <w:jc w:val="right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Проверил Буснюк Николай Николаевич</w:t>
      </w:r>
    </w:p>
    <w:p w:rsidR="009E2DCA" w:rsidRPr="008B0ED3" w:rsidRDefault="009E2DCA" w:rsidP="009E2DCA">
      <w:pPr>
        <w:spacing w:line="240" w:lineRule="auto"/>
        <w:jc w:val="right"/>
        <w:rPr>
          <w:rFonts w:ascii="Times New Roman" w:hAnsi="Times New Roman"/>
          <w:color w:val="000000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right"/>
        <w:rPr>
          <w:rFonts w:ascii="Times New Roman" w:hAnsi="Times New Roman"/>
          <w:color w:val="000000"/>
          <w:sz w:val="28"/>
          <w:szCs w:val="28"/>
        </w:rPr>
      </w:pPr>
    </w:p>
    <w:p w:rsidR="009E2DCA" w:rsidRPr="008B0ED3" w:rsidRDefault="009E2DCA" w:rsidP="009E2DCA">
      <w:pPr>
        <w:spacing w:line="240" w:lineRule="auto"/>
        <w:jc w:val="right"/>
        <w:rPr>
          <w:rFonts w:ascii="Times New Roman" w:hAnsi="Times New Roman"/>
          <w:color w:val="000000"/>
          <w:sz w:val="28"/>
          <w:szCs w:val="28"/>
        </w:rPr>
      </w:pPr>
    </w:p>
    <w:p w:rsidR="009E2DCA" w:rsidRDefault="009E2DCA" w:rsidP="009E2DCA">
      <w:pPr>
        <w:spacing w:line="240" w:lineRule="auto"/>
        <w:rPr>
          <w:rFonts w:ascii="Times New Roman" w:hAnsi="Times New Roman"/>
          <w:color w:val="000000"/>
          <w:sz w:val="28"/>
          <w:szCs w:val="28"/>
        </w:rPr>
      </w:pPr>
    </w:p>
    <w:p w:rsidR="003462A3" w:rsidRPr="008B0ED3" w:rsidRDefault="003462A3" w:rsidP="009E2DCA">
      <w:pPr>
        <w:spacing w:line="240" w:lineRule="auto"/>
        <w:rPr>
          <w:rFonts w:ascii="Times New Roman" w:hAnsi="Times New Roman"/>
          <w:color w:val="000000"/>
          <w:sz w:val="28"/>
          <w:szCs w:val="28"/>
        </w:rPr>
      </w:pPr>
    </w:p>
    <w:p w:rsidR="009E2DCA" w:rsidRDefault="009E2DCA" w:rsidP="009E2DCA">
      <w:pPr>
        <w:spacing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Минск 2019</w:t>
      </w:r>
    </w:p>
    <w:p w:rsidR="009E2DCA" w:rsidRPr="00743657" w:rsidRDefault="009E2DCA" w:rsidP="009E2DCA">
      <w:pPr>
        <w:jc w:val="both"/>
        <w:rPr>
          <w:rFonts w:ascii="Times New Roman" w:hAnsi="Times New Roman" w:cs="Times New Roman"/>
          <w:sz w:val="24"/>
          <w:szCs w:val="24"/>
          <w:lang w:bidi="kn-IN"/>
        </w:rPr>
      </w:pPr>
      <w:r w:rsidRPr="00743657">
        <w:rPr>
          <w:rFonts w:ascii="Times New Roman" w:hAnsi="Times New Roman" w:cs="Times New Roman"/>
          <w:b/>
          <w:bCs/>
          <w:kern w:val="32"/>
          <w:sz w:val="24"/>
          <w:szCs w:val="24"/>
          <w:lang w:bidi="kn-IN"/>
        </w:rPr>
        <w:lastRenderedPageBreak/>
        <w:t>ЦЕЛЬ РАБОТЫ:</w:t>
      </w:r>
      <w:r w:rsidRPr="00743657">
        <w:rPr>
          <w:rFonts w:ascii="Times New Roman" w:hAnsi="Times New Roman" w:cs="Times New Roman"/>
          <w:kern w:val="32"/>
          <w:sz w:val="24"/>
          <w:szCs w:val="24"/>
          <w:lang w:bidi="kn-IN"/>
        </w:rPr>
        <w:t xml:space="preserve"> приобрести навыки </w:t>
      </w:r>
      <w:r w:rsidRPr="00743657">
        <w:rPr>
          <w:rFonts w:ascii="Times New Roman" w:hAnsi="Times New Roman" w:cs="Times New Roman"/>
          <w:sz w:val="24"/>
          <w:szCs w:val="24"/>
        </w:rPr>
        <w:t>разработки генераторов подмножеств, перестановок, сочетаний и размещений на</w:t>
      </w:r>
      <w:proofErr w:type="gramStart"/>
      <w:r w:rsidRPr="00743657">
        <w:rPr>
          <w:rFonts w:ascii="Times New Roman" w:hAnsi="Times New Roman" w:cs="Times New Roman"/>
          <w:sz w:val="24"/>
          <w:szCs w:val="24"/>
        </w:rPr>
        <w:t xml:space="preserve"> С</w:t>
      </w:r>
      <w:proofErr w:type="gramEnd"/>
      <w:r w:rsidRPr="00743657">
        <w:rPr>
          <w:rFonts w:ascii="Times New Roman" w:hAnsi="Times New Roman" w:cs="Times New Roman"/>
          <w:sz w:val="24"/>
          <w:szCs w:val="24"/>
        </w:rPr>
        <w:t>++; научиться применять разработанные генераторы для решения задач о рюкзаке (упрощенную, коммивояжера, об оптимальной загрузке судна и об оптимальной загрузке судна с центровкой</w:t>
      </w:r>
      <w:r w:rsidRPr="00743657">
        <w:rPr>
          <w:rFonts w:ascii="Times New Roman" w:hAnsi="Times New Roman" w:cs="Times New Roman"/>
          <w:kern w:val="32"/>
          <w:sz w:val="24"/>
          <w:szCs w:val="24"/>
          <w:lang w:bidi="kn-IN"/>
        </w:rPr>
        <w:t>.</w:t>
      </w:r>
    </w:p>
    <w:p w:rsidR="009E2DCA" w:rsidRPr="00743657" w:rsidRDefault="009E2DCA" w:rsidP="009E2DCA">
      <w:pPr>
        <w:rPr>
          <w:rFonts w:ascii="Times New Roman" w:hAnsi="Times New Roman" w:cs="Times New Roman"/>
          <w:b/>
          <w:caps/>
          <w:sz w:val="24"/>
          <w:szCs w:val="24"/>
        </w:rPr>
      </w:pPr>
      <w:r w:rsidRPr="00743657">
        <w:rPr>
          <w:rFonts w:ascii="Times New Roman" w:hAnsi="Times New Roman" w:cs="Times New Roman"/>
          <w:b/>
          <w:caps/>
          <w:sz w:val="24"/>
          <w:szCs w:val="24"/>
        </w:rPr>
        <w:t>Задание для выполнения: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b/>
          <w:sz w:val="24"/>
          <w:szCs w:val="24"/>
          <w:u w:val="single"/>
        </w:rPr>
        <w:t>Задание 1.</w:t>
      </w:r>
      <w:r w:rsidRPr="00743657">
        <w:rPr>
          <w:rFonts w:ascii="Times New Roman" w:hAnsi="Times New Roman" w:cs="Times New Roman"/>
          <w:sz w:val="24"/>
          <w:szCs w:val="24"/>
        </w:rPr>
        <w:t xml:space="preserve">  Разработать генератор подмножеств заданного множества. </w:t>
      </w:r>
    </w:p>
    <w:p w:rsidR="003462A3" w:rsidRPr="00743657" w:rsidRDefault="003462A3" w:rsidP="009E2DCA">
      <w:pP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8460" w:dyaOrig="11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567pt" o:ole="">
            <v:imagedata r:id="rId6" o:title=""/>
          </v:shape>
          <o:OLEObject Type="Embed" ProgID="Visio.Drawing.11" ShapeID="_x0000_i1025" DrawAspect="Content" ObjectID="_1612769999" r:id="rId7"/>
        </w:object>
      </w:r>
    </w:p>
    <w:p w:rsidR="003462A3" w:rsidRPr="00743657" w:rsidRDefault="003462A3" w:rsidP="003462A3">
      <w:pPr>
        <w:spacing w:before="120" w:after="280"/>
        <w:ind w:firstLine="510"/>
        <w:jc w:val="center"/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sz w:val="24"/>
          <w:szCs w:val="24"/>
        </w:rPr>
        <w:t>Рис. 1. Генерация множества всех подмножеств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sz w:val="24"/>
          <w:szCs w:val="24"/>
        </w:rPr>
        <w:lastRenderedPageBreak/>
        <w:t xml:space="preserve">Файл 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>Combi</w:t>
      </w:r>
      <w:r w:rsidRPr="00743657">
        <w:rPr>
          <w:rFonts w:ascii="Times New Roman" w:hAnsi="Times New Roman" w:cs="Times New Roman"/>
          <w:sz w:val="24"/>
          <w:szCs w:val="24"/>
        </w:rPr>
        <w:t>.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>h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pragma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onc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mbi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truc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генератор  множества всех подмножеств  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n,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исходного множества &lt; 64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sn,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количество элементов текущего  подмножества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*sset;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массив индексов текущего подмножества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mask;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битовая маска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subset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= 1);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конструкто</w:t>
      </w:r>
      <w:proofErr w:type="gramStart"/>
      <w:r w:rsidRPr="00743657">
        <w:rPr>
          <w:rFonts w:ascii="Times New Roman" w:hAnsi="Times New Roman" w:cs="Times New Roman"/>
          <w:color w:val="008000"/>
          <w:sz w:val="24"/>
          <w:szCs w:val="24"/>
        </w:rPr>
        <w:t>р(</w:t>
      </w:r>
      <w:proofErr w:type="gramEnd"/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количество элементов исходного множества)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first();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ормировать массив индексов по битовой маске  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next();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++маска и сформировать массив индексов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ntx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);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получить i-й элемент массива индексов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count();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вычислить общее количество подмножеств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reset();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бросить генератор, начать сначала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Combi.cpp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bi.h"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algorithm&gt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mbi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ubset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reset(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reset(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n = 0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ask = 0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first(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buf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ask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n = 0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n; i++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buf &amp; 0x1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n++] = i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gt;&gt;= 1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n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next(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 = -1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n = 0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++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ask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count()) rc = getfirst(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ntx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count(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(1 &lt;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Lab2-1.cpp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stream&gt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bi.h"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_tmai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arg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_TCHAR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arg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]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etlocale(</w:t>
      </w:r>
      <w:proofErr w:type="gramEnd"/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LC_AL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rus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AA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][2] = {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A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B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D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 xml:space="preserve">" - Генератор множества всех подмножеств 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</w:rPr>
        <w:t>-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Исходное множество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</w:rPr>
        <w:t>: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{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AA) / 2; i++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A[i]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i&lt; 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AA) / 2 - 1) ?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,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: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}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  <w:proofErr w:type="gramEnd"/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Генерация всех подмножеств 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combi::</w:t>
      </w:r>
      <w:r w:rsidRPr="00743657">
        <w:rPr>
          <w:rFonts w:ascii="Times New Roman" w:hAnsi="Times New Roman" w:cs="Times New Roman"/>
          <w:color w:val="2B91AF"/>
          <w:sz w:val="24"/>
          <w:szCs w:val="24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1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izeof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(AA) / 2);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оздание генератора 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n = s1.getfirst();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первое (пустое) подмножество  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while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(n &gt;= 0)          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пока есть подмножества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{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n; i++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AA[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s1.ntx(i)]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i&lt; n - 1) ?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,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: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}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n =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1.getnext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;   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>// c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ледующее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подмножество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всего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: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1.count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system(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pause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0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b/>
          <w:sz w:val="24"/>
          <w:szCs w:val="24"/>
          <w:u w:val="single"/>
        </w:rPr>
        <w:t>Задание 2.</w:t>
      </w:r>
      <w:r w:rsidRPr="00743657">
        <w:rPr>
          <w:rFonts w:ascii="Times New Roman" w:hAnsi="Times New Roman" w:cs="Times New Roman"/>
          <w:sz w:val="24"/>
          <w:szCs w:val="24"/>
        </w:rPr>
        <w:t xml:space="preserve">  Разработать генератор сочетаний </w:t>
      </w:r>
    </w:p>
    <w:p w:rsidR="003462A3" w:rsidRPr="00743657" w:rsidRDefault="003462A3" w:rsidP="003462A3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sz w:val="24"/>
          <w:szCs w:val="24"/>
        </w:rPr>
        <w:t xml:space="preserve">На рис. 2 представлена схема построения множества сочетаний </w:t>
      </w:r>
      <w:r w:rsidRPr="00743657">
        <w:rPr>
          <w:rFonts w:ascii="Times New Roman" w:eastAsia="Times New Roman" w:hAnsi="Times New Roman" w:cs="Times New Roman"/>
          <w:position w:val="-16"/>
          <w:sz w:val="24"/>
          <w:szCs w:val="24"/>
        </w:rPr>
        <w:object w:dxaOrig="555" w:dyaOrig="420">
          <v:shape id="_x0000_i1026" type="#_x0000_t75" style="width:27.75pt;height:21pt" o:ole="">
            <v:imagedata r:id="rId8" o:title=""/>
          </v:shape>
          <o:OLEObject Type="Embed" ProgID="Equation.3" ShapeID="_x0000_i1026" DrawAspect="Content" ObjectID="_1612770000" r:id="rId9"/>
        </w:object>
      </w:r>
      <w:r w:rsidRPr="00743657">
        <w:rPr>
          <w:rFonts w:ascii="Times New Roman" w:hAnsi="Times New Roman" w:cs="Times New Roman"/>
          <w:sz w:val="24"/>
          <w:szCs w:val="24"/>
        </w:rPr>
        <w:t xml:space="preserve"> из элементов множества </w:t>
      </w:r>
      <w:r w:rsidRPr="00743657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1815" w:dyaOrig="360">
          <v:shape id="_x0000_i1027" type="#_x0000_t75" style="width:90.75pt;height:18pt" o:ole="">
            <v:imagedata r:id="rId10" o:title=""/>
          </v:shape>
          <o:OLEObject Type="Embed" ProgID="Equation.3" ShapeID="_x0000_i1027" DrawAspect="Content" ObjectID="_1612770001" r:id="rId11"/>
        </w:object>
      </w:r>
      <w:r w:rsidRPr="00743657">
        <w:rPr>
          <w:rFonts w:ascii="Times New Roman" w:hAnsi="Times New Roman" w:cs="Times New Roman"/>
          <w:sz w:val="24"/>
          <w:szCs w:val="24"/>
        </w:rPr>
        <w:t xml:space="preserve"> Закрашенным прямоугольником на рисунке обозначены номера (индексы) элементов битовых последовательностей </w:t>
      </w:r>
      <w:r w:rsidRPr="00743657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405" w:dyaOrig="375">
          <v:shape id="_x0000_i1028" type="#_x0000_t75" style="width:20.25pt;height:18.75pt" o:ole="">
            <v:imagedata r:id="rId12" o:title=""/>
          </v:shape>
          <o:OLEObject Type="Embed" ProgID="Equation.3" ShapeID="_x0000_i1028" DrawAspect="Content" ObjectID="_1612770002" r:id="rId13"/>
        </w:object>
      </w:r>
      <w:r w:rsidRPr="00743657">
        <w:rPr>
          <w:rFonts w:ascii="Times New Roman" w:hAnsi="Times New Roman" w:cs="Times New Roman"/>
          <w:sz w:val="24"/>
          <w:szCs w:val="24"/>
        </w:rPr>
        <w:t xml:space="preserve"> </w:t>
      </w:r>
      <w:r w:rsidRPr="0074365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945" w:dyaOrig="420">
          <v:shape id="_x0000_i1029" type="#_x0000_t75" style="width:47.25pt;height:21pt" o:ole="">
            <v:imagedata r:id="rId14" o:title=""/>
          </v:shape>
          <o:OLEObject Type="Embed" ProgID="Equation.3" ShapeID="_x0000_i1029" DrawAspect="Content" ObjectID="_1612770003" r:id="rId15"/>
        </w:object>
      </w:r>
      <w:r w:rsidRPr="00743657">
        <w:rPr>
          <w:rFonts w:ascii="Times New Roman" w:hAnsi="Times New Roman" w:cs="Times New Roman"/>
          <w:sz w:val="24"/>
          <w:szCs w:val="24"/>
        </w:rPr>
        <w:t xml:space="preserve"> и элементов </w:t>
      </w:r>
      <w:r w:rsidRPr="00743657">
        <w:rPr>
          <w:rFonts w:ascii="Times New Roman" w:hAnsi="Times New Roman" w:cs="Times New Roman"/>
          <w:sz w:val="24"/>
          <w:szCs w:val="24"/>
        </w:rPr>
        <w:lastRenderedPageBreak/>
        <w:t xml:space="preserve">множества </w:t>
      </w:r>
      <w:r w:rsidRPr="00743657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360" w:dyaOrig="300">
          <v:shape id="_x0000_i1030" type="#_x0000_t75" style="width:18pt;height:15pt" o:ole="">
            <v:imagedata r:id="rId16" o:title=""/>
          </v:shape>
          <o:OLEObject Type="Embed" ProgID="Equation.3" ShapeID="_x0000_i1030" DrawAspect="Content" ObjectID="_1612770004" r:id="rId17"/>
        </w:object>
      </w:r>
      <w:r w:rsidRPr="00743657">
        <w:rPr>
          <w:rFonts w:ascii="Times New Roman" w:hAnsi="Times New Roman" w:cs="Times New Roman"/>
          <w:sz w:val="24"/>
          <w:szCs w:val="24"/>
        </w:rPr>
        <w:t xml:space="preserve"> Стрелки связывают битовые последовательности, содержащие три двоичные единицы и сгенерированные сочетания множества</w:t>
      </w:r>
      <w:proofErr w:type="gramStart"/>
      <w:r w:rsidRPr="00743657">
        <w:rPr>
          <w:rFonts w:ascii="Times New Roman" w:hAnsi="Times New Roman" w:cs="Times New Roman"/>
          <w:sz w:val="24"/>
          <w:szCs w:val="24"/>
        </w:rPr>
        <w:t xml:space="preserve"> </w:t>
      </w:r>
      <w:r w:rsidRPr="00743657">
        <w:rPr>
          <w:rFonts w:ascii="Times New Roman" w:eastAsia="Times New Roman" w:hAnsi="Times New Roman" w:cs="Times New Roman"/>
          <w:position w:val="-16"/>
          <w:sz w:val="24"/>
          <w:szCs w:val="24"/>
        </w:rPr>
        <w:object w:dxaOrig="645" w:dyaOrig="420">
          <v:shape id="_x0000_i1031" type="#_x0000_t75" style="width:32.25pt;height:21pt" o:ole="">
            <v:imagedata r:id="rId18" o:title=""/>
          </v:shape>
          <o:OLEObject Type="Embed" ProgID="Equation.3" ShapeID="_x0000_i1031" DrawAspect="Content" ObjectID="_1612770005" r:id="rId19"/>
        </w:object>
      </w:r>
      <w:r w:rsidRPr="00743657">
        <w:rPr>
          <w:rFonts w:ascii="Times New Roman" w:hAnsi="Times New Roman" w:cs="Times New Roman"/>
          <w:sz w:val="24"/>
          <w:szCs w:val="24"/>
        </w:rPr>
        <w:t xml:space="preserve"> Д</w:t>
      </w:r>
      <w:proofErr w:type="gramEnd"/>
      <w:r w:rsidRPr="00743657">
        <w:rPr>
          <w:rFonts w:ascii="Times New Roman" w:hAnsi="Times New Roman" w:cs="Times New Roman"/>
          <w:sz w:val="24"/>
          <w:szCs w:val="24"/>
        </w:rPr>
        <w:t xml:space="preserve">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w:t>
      </w:r>
      <w:r w:rsidRPr="00743657">
        <w:rPr>
          <w:rFonts w:ascii="Times New Roman" w:eastAsia="Times New Roman" w:hAnsi="Times New Roman" w:cs="Times New Roman"/>
          <w:position w:val="-4"/>
          <w:sz w:val="24"/>
          <w:szCs w:val="24"/>
        </w:rPr>
        <w:object w:dxaOrig="315" w:dyaOrig="285">
          <v:shape id="_x0000_i1032" type="#_x0000_t75" style="width:15.75pt;height:14.25pt" o:ole="">
            <v:imagedata r:id="rId20" o:title=""/>
          </v:shape>
          <o:OLEObject Type="Embed" ProgID="Equation.3" ShapeID="_x0000_i1032" DrawAspect="Content" ObjectID="_1612770006" r:id="rId21"/>
        </w:object>
      </w:r>
      <w:r w:rsidRPr="00743657">
        <w:rPr>
          <w:rFonts w:ascii="Times New Roman" w:hAnsi="Times New Roman" w:cs="Times New Roman"/>
          <w:sz w:val="24"/>
          <w:szCs w:val="24"/>
        </w:rPr>
        <w:t xml:space="preserve">для включения в соответствующее сочетание. Очевидно, что такой алгоритм генерации сочетаний имеет </w:t>
      </w:r>
      <w:proofErr w:type="gramStart"/>
      <w:r w:rsidRPr="00743657">
        <w:rPr>
          <w:rFonts w:ascii="Times New Roman" w:hAnsi="Times New Roman" w:cs="Times New Roman"/>
          <w:sz w:val="24"/>
          <w:szCs w:val="24"/>
        </w:rPr>
        <w:t>сложность</w:t>
      </w:r>
      <w:proofErr w:type="gramEnd"/>
      <w:r w:rsidRPr="00743657">
        <w:rPr>
          <w:rFonts w:ascii="Times New Roman" w:hAnsi="Times New Roman" w:cs="Times New Roman"/>
          <w:sz w:val="24"/>
          <w:szCs w:val="24"/>
        </w:rPr>
        <w:t xml:space="preserve"> </w:t>
      </w:r>
      <w:r w:rsidRPr="00743657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915" w:dyaOrig="435">
          <v:shape id="_x0000_i1033" type="#_x0000_t75" style="width:45.75pt;height:21.75pt" o:ole="">
            <v:imagedata r:id="rId22" o:title=""/>
          </v:shape>
          <o:OLEObject Type="Embed" ProgID="Equation.3" ShapeID="_x0000_i1033" DrawAspect="Content" ObjectID="_1612770007" r:id="rId23"/>
        </w:object>
      </w:r>
      <w:r w:rsidRPr="00743657">
        <w:rPr>
          <w:rFonts w:ascii="Times New Roman" w:hAnsi="Times New Roman" w:cs="Times New Roman"/>
          <w:sz w:val="24"/>
          <w:szCs w:val="24"/>
        </w:rPr>
        <w:t xml:space="preserve"> как и алгоритм генерации множества всех подмножеств.</w:t>
      </w:r>
    </w:p>
    <w:p w:rsidR="003462A3" w:rsidRPr="00743657" w:rsidRDefault="003462A3" w:rsidP="00743657">
      <w:pPr>
        <w:jc w:val="both"/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eastAsia="Times New Roman" w:hAnsi="Times New Roman" w:cs="Times New Roman"/>
          <w:sz w:val="24"/>
          <w:szCs w:val="24"/>
        </w:rPr>
        <w:object w:dxaOrig="8625" w:dyaOrig="8865">
          <v:shape id="_x0000_i1034" type="#_x0000_t75" style="width:431.25pt;height:443.25pt" o:ole="">
            <v:imagedata r:id="rId24" o:title=""/>
          </v:shape>
          <o:OLEObject Type="Embed" ProgID="Visio.Drawing.11" ShapeID="_x0000_i1034" DrawAspect="Content" ObjectID="_1612770008" r:id="rId25"/>
        </w:object>
      </w:r>
    </w:p>
    <w:p w:rsidR="003462A3" w:rsidRPr="00743657" w:rsidRDefault="003462A3" w:rsidP="003462A3">
      <w:pPr>
        <w:ind w:firstLine="510"/>
        <w:jc w:val="center"/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sz w:val="24"/>
          <w:szCs w:val="24"/>
        </w:rPr>
        <w:t>Рис.2. Схема генерации сочетаний на основе множества всех подмножеств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Combi.h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pragma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onc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mbi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генератор  сочетаний (эвристика)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n,  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исходного множества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lastRenderedPageBreak/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m,  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в сочетаниях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*sset;            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массив индексов текущего сочетания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</w:rPr>
        <w:t>xcombination(</w:t>
      </w:r>
      <w:proofErr w:type="gramEnd"/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= 1,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количество элементов исходного множества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= 1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количество элементов в сочетаниях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reset();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бросить генератор, начать сначала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first();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первый массив индексов  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next();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следующий массив индексов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ntx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);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получить i-й элемент массива индексов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c;   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номе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очетания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0,..., count()-1 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nt(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вычислить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количество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очетаний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  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Combi.cpp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bi.h"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algorithm&gt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mbi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{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0) ? 1 : 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*fact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)); 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xcombination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+ 2]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reset(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reset() 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бросить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генерато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начать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начала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c = 0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; i++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] = i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m]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m + 1] = 0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first()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) ? 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 : -1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::getnext()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следующий массив индексов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 = getfirst(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rc &gt; 0)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j = 0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j] + 1 =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j + 1]; ++j)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j] = j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j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 rc = -1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j]++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c++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ntx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count(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 ?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fact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) / (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-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*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) : 0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Lab2-2.cpp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stream&gt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bi.h"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_tmai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arg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_TCHAR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arg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]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etlocale(</w:t>
      </w:r>
      <w:proofErr w:type="gramEnd"/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LC_AL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rus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AA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][2] = {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A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B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D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E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 --- Генератор сочетаний ---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Исходное множество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</w:rPr>
        <w:t>: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{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AA) / 2; i++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A[i]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i&lt; 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AA) / 2 - 1) ?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,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: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}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Генерация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сочетаний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combi::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xc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AA) / 2, 3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</w:rPr>
        <w:t>из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xc.n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"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по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xc.m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xc.getfirst(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n &gt;= 0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xc.nc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": 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{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n; i++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AA[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xc.ntx(i)]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i&lt; n - 1) ?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,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: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}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n =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xc.getnext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всего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: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xc.count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system(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pause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0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b/>
          <w:sz w:val="24"/>
          <w:szCs w:val="24"/>
          <w:u w:val="single"/>
        </w:rPr>
        <w:t>Задание 3.</w:t>
      </w:r>
      <w:r w:rsidRPr="00743657">
        <w:rPr>
          <w:rFonts w:ascii="Times New Roman" w:hAnsi="Times New Roman" w:cs="Times New Roman"/>
          <w:sz w:val="24"/>
          <w:szCs w:val="24"/>
        </w:rPr>
        <w:t xml:space="preserve">  Разработать генератор перестановок</w:t>
      </w:r>
    </w:p>
    <w:p w:rsidR="003462A3" w:rsidRPr="00743657" w:rsidRDefault="003462A3" w:rsidP="003462A3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sz w:val="24"/>
          <w:szCs w:val="24"/>
        </w:rPr>
        <w:t xml:space="preserve">Схема </w:t>
      </w:r>
      <w:proofErr w:type="gramStart"/>
      <w:r w:rsidRPr="00743657">
        <w:rPr>
          <w:rFonts w:ascii="Times New Roman" w:hAnsi="Times New Roman" w:cs="Times New Roman"/>
          <w:sz w:val="24"/>
          <w:szCs w:val="24"/>
        </w:rPr>
        <w:t>алгоритма генерации множества всех перестановок множества</w:t>
      </w:r>
      <w:proofErr w:type="gramEnd"/>
      <w:r w:rsidRPr="00743657">
        <w:rPr>
          <w:rFonts w:ascii="Times New Roman" w:hAnsi="Times New Roman" w:cs="Times New Roman"/>
          <w:sz w:val="24"/>
          <w:szCs w:val="24"/>
        </w:rPr>
        <w:t xml:space="preserve"> </w:t>
      </w:r>
      <w:r w:rsidRPr="00743657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1695" w:dyaOrig="360">
          <v:shape id="_x0000_i1035" type="#_x0000_t75" style="width:84.75pt;height:18pt" o:ole="">
            <v:imagedata r:id="rId26" o:title=""/>
          </v:shape>
          <o:OLEObject Type="Embed" ProgID="Equation.3" ShapeID="_x0000_i1035" DrawAspect="Content" ObjectID="_1612770009" r:id="rId27"/>
        </w:object>
      </w:r>
      <w:r w:rsidRPr="00743657">
        <w:rPr>
          <w:rFonts w:ascii="Times New Roman" w:hAnsi="Times New Roman" w:cs="Times New Roman"/>
          <w:sz w:val="24"/>
          <w:szCs w:val="24"/>
        </w:rPr>
        <w:t xml:space="preserve"> приведена на рис. 3. </w:t>
      </w:r>
    </w:p>
    <w:p w:rsidR="003462A3" w:rsidRPr="00743657" w:rsidRDefault="003462A3" w:rsidP="003462A3">
      <w:pPr>
        <w:jc w:val="both"/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eastAsia="Times New Roman" w:hAnsi="Times New Roman" w:cs="Times New Roman"/>
          <w:sz w:val="24"/>
          <w:szCs w:val="24"/>
        </w:rPr>
        <w:object w:dxaOrig="9345" w:dyaOrig="12360">
          <v:shape id="_x0000_i1036" type="#_x0000_t75" style="width:465pt;height:614.25pt" o:ole="">
            <v:imagedata r:id="rId28" o:title=""/>
          </v:shape>
          <o:OLEObject Type="Embed" ProgID="Visio.Drawing.11" ShapeID="_x0000_i1036" DrawAspect="Content" ObjectID="_1612770010" r:id="rId29"/>
        </w:object>
      </w:r>
    </w:p>
    <w:p w:rsidR="003462A3" w:rsidRPr="00743657" w:rsidRDefault="003462A3" w:rsidP="003462A3">
      <w:pPr>
        <w:jc w:val="center"/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sz w:val="24"/>
          <w:szCs w:val="24"/>
        </w:rPr>
        <w:t>Рис. 3. Схема работы алгоритма Джонсона – Троттера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Combi.h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pragma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onc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mbi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генерато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перестановок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 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tati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левая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трелка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tati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als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правая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трелка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n,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исходного множества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*sset;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массив индексов текущей перестановки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bool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*dart;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массив  стрелок (левых-</w:t>
      </w:r>
      <w:proofErr w:type="gramStart"/>
      <w:r w:rsidRPr="00743657">
        <w:rPr>
          <w:rFonts w:ascii="Times New Roman" w:hAnsi="Times New Roman" w:cs="Times New Roman"/>
          <w:color w:val="008000"/>
          <w:sz w:val="24"/>
          <w:szCs w:val="24"/>
        </w:rPr>
        <w:t>L</w:t>
      </w:r>
      <w:proofErr w:type="gramEnd"/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 и правых-R)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permutation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= 1);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нструктор (количество элементов исходного множества)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reset();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бросить генератор, начать сначала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first();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первый массив индексов  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next();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случайный массив индексов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ntx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);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получить i-й элемент масива индексов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p;     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номе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перествновки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0,... count()-1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count()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;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вычислить общее кол</w:t>
      </w:r>
      <w:proofErr w:type="gramStart"/>
      <w:r w:rsidRPr="00743657">
        <w:rPr>
          <w:rFonts w:ascii="Times New Roman" w:hAnsi="Times New Roman" w:cs="Times New Roman"/>
          <w:color w:val="008000"/>
          <w:sz w:val="24"/>
          <w:szCs w:val="24"/>
        </w:rPr>
        <w:t>.</w:t>
      </w:r>
      <w:proofErr w:type="gramEnd"/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8000"/>
          <w:sz w:val="24"/>
          <w:szCs w:val="24"/>
        </w:rPr>
        <w:t>п</w:t>
      </w:r>
      <w:proofErr w:type="gramEnd"/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ерестановок   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Combi.cpp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bi.h"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algorithm&gt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defin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IN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0x8000)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mbi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permutation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dar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reset()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reset()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getfirst()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first()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p = 0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; i++)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= i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 = L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 0) ? 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p : -1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getnext()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rc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-1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xm =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IN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, idx = -1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; i++)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 &gt; 0 &amp;&amp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 == L &amp;&amp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&g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 - 1] &amp;&amp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maxm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)  maxm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dx = i]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 &lt;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 - 1) &amp;&amp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 == R &amp;&amp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&g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 + 1] &amp;&amp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maxm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)  maxm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dx = i]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dx &gt;= 0)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d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wap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dx],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dx +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dx] == L ? -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1 :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1)])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d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wap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dx],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dx +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dx] == L ? -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1 :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1)])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; i++)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&gt; maxm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 = !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rc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++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p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ntx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{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 }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{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0) ? 1 : 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*fact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)); }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count(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); };</w:t>
      </w:r>
    </w:p>
    <w:p w:rsidR="009E2DCA" w:rsidRPr="00743657" w:rsidRDefault="009E2DCA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Lab2-3.cpp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stream&gt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bi.h"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manip&g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_tmai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arg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_TCHAR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arg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]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etlocale(</w:t>
      </w:r>
      <w:proofErr w:type="gramEnd"/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LC_AL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rus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AA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][2] = {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A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B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D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 --- Генератор перестановок ---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Исходное множество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</w:rPr>
        <w:t>: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{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9752D4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="009752D4">
        <w:rPr>
          <w:rFonts w:ascii="Times New Roman" w:hAnsi="Times New Roman" w:cs="Times New Roman"/>
          <w:color w:val="000000"/>
          <w:sz w:val="24"/>
          <w:szCs w:val="24"/>
          <w:lang w:val="en-US"/>
        </w:rPr>
        <w:t>(AA) / 2; i++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A[i]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i&lt; 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AA) / 2 - 1) ?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,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: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}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  <w:proofErr w:type="gramEnd"/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Генерация перестановок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combi::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AA) / 2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p.getfirst(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n &gt;= 0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etw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4)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.np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: { "</w:t>
      </w:r>
      <w:r w:rsid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p.n; i++)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AA[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p.ntx(i)]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i&lt; p.n - 1) ?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,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: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}"</w:t>
      </w:r>
      <w:r w:rsid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n =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p.getnext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  <w:t>}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всего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: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p.count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system(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pause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0;</w:t>
      </w:r>
    </w:p>
    <w:p w:rsidR="009E2DCA" w:rsidRPr="00743657" w:rsidRDefault="009E2DCA" w:rsidP="009E2DC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9E2DCA" w:rsidRPr="00743657" w:rsidRDefault="009E2DCA" w:rsidP="009E2DCA">
      <w:pP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b/>
          <w:sz w:val="24"/>
          <w:szCs w:val="24"/>
          <w:u w:val="single"/>
        </w:rPr>
        <w:t>Задание 4.</w:t>
      </w:r>
      <w:r w:rsidRPr="00743657">
        <w:rPr>
          <w:rFonts w:ascii="Times New Roman" w:hAnsi="Times New Roman" w:cs="Times New Roman"/>
          <w:sz w:val="24"/>
          <w:szCs w:val="24"/>
        </w:rPr>
        <w:t xml:space="preserve">  Разработать генератор размещений  </w:t>
      </w:r>
    </w:p>
    <w:p w:rsidR="003462A3" w:rsidRPr="00743657" w:rsidRDefault="003462A3" w:rsidP="003462A3">
      <w:pPr>
        <w:ind w:firstLine="510"/>
        <w:jc w:val="both"/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sz w:val="24"/>
          <w:szCs w:val="24"/>
        </w:rPr>
        <w:t xml:space="preserve">На рис. </w:t>
      </w:r>
      <w:r w:rsidR="00743657">
        <w:rPr>
          <w:rFonts w:ascii="Times New Roman" w:hAnsi="Times New Roman" w:cs="Times New Roman"/>
          <w:sz w:val="24"/>
          <w:szCs w:val="24"/>
        </w:rPr>
        <w:t>4</w:t>
      </w:r>
      <w:r w:rsidRPr="00743657">
        <w:rPr>
          <w:rFonts w:ascii="Times New Roman" w:hAnsi="Times New Roman" w:cs="Times New Roman"/>
          <w:sz w:val="24"/>
          <w:szCs w:val="24"/>
        </w:rPr>
        <w:t xml:space="preserve"> представлена схема построения множества размещений </w:t>
      </w:r>
      <w:r w:rsidRPr="00743657">
        <w:rPr>
          <w:rFonts w:ascii="Times New Roman" w:eastAsia="Times New Roman" w:hAnsi="Times New Roman" w:cs="Times New Roman"/>
          <w:position w:val="-16"/>
          <w:sz w:val="24"/>
          <w:szCs w:val="24"/>
        </w:rPr>
        <w:object w:dxaOrig="540" w:dyaOrig="420">
          <v:shape id="_x0000_i1037" type="#_x0000_t75" style="width:27pt;height:21pt" o:ole="">
            <v:imagedata r:id="rId30" o:title=""/>
          </v:shape>
          <o:OLEObject Type="Embed" ProgID="Equation.3" ShapeID="_x0000_i1037" DrawAspect="Content" ObjectID="_1612770011" r:id="rId31"/>
        </w:object>
      </w:r>
      <w:r w:rsidRPr="00743657">
        <w:rPr>
          <w:rFonts w:ascii="Times New Roman" w:hAnsi="Times New Roman" w:cs="Times New Roman"/>
          <w:sz w:val="24"/>
          <w:szCs w:val="24"/>
        </w:rPr>
        <w:t xml:space="preserve"> из элементов множества </w:t>
      </w:r>
      <w:r w:rsidRPr="00743657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1815" w:dyaOrig="360">
          <v:shape id="_x0000_i1038" type="#_x0000_t75" style="width:90.75pt;height:18pt" o:ole="">
            <v:imagedata r:id="rId32" o:title=""/>
          </v:shape>
          <o:OLEObject Type="Embed" ProgID="Equation.3" ShapeID="_x0000_i1038" DrawAspect="Content" ObjectID="_1612770012" r:id="rId33"/>
        </w:object>
      </w:r>
      <w:r w:rsidRPr="0074365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43657" w:rsidRDefault="00743657" w:rsidP="00743657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43657">
        <w:rPr>
          <w:rFonts w:ascii="Times New Roman" w:eastAsia="Times New Roman" w:hAnsi="Times New Roman" w:cs="Times New Roman"/>
          <w:sz w:val="24"/>
          <w:szCs w:val="24"/>
        </w:rPr>
        <w:object w:dxaOrig="8955" w:dyaOrig="12465">
          <v:shape id="_x0000_i1039" type="#_x0000_t75" style="width:372pt;height:517.5pt" o:ole="">
            <v:imagedata r:id="rId34" o:title=""/>
          </v:shape>
          <o:OLEObject Type="Embed" ProgID="Visio.Drawing.11" ShapeID="_x0000_i1039" DrawAspect="Content" ObjectID="_1612770013" r:id="rId35"/>
        </w:object>
      </w:r>
    </w:p>
    <w:p w:rsidR="003462A3" w:rsidRPr="00743657" w:rsidRDefault="003462A3" w:rsidP="00743657">
      <w:pPr>
        <w:jc w:val="center"/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sz w:val="24"/>
          <w:szCs w:val="24"/>
        </w:rPr>
        <w:t>Рис.</w:t>
      </w:r>
      <w:r w:rsidR="00743657">
        <w:rPr>
          <w:rFonts w:ascii="Times New Roman" w:hAnsi="Times New Roman" w:cs="Times New Roman"/>
          <w:sz w:val="24"/>
          <w:szCs w:val="24"/>
        </w:rPr>
        <w:t>4</w:t>
      </w:r>
      <w:r w:rsidRPr="00743657">
        <w:rPr>
          <w:rFonts w:ascii="Times New Roman" w:hAnsi="Times New Roman" w:cs="Times New Roman"/>
          <w:sz w:val="24"/>
          <w:szCs w:val="24"/>
        </w:rPr>
        <w:t>. Схема генерации размещений</w:t>
      </w:r>
    </w:p>
    <w:p w:rsidR="00C44A7F" w:rsidRPr="00743657" w:rsidRDefault="00C44A7F" w:rsidP="00C44A7F">
      <w:pP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sz w:val="24"/>
          <w:szCs w:val="24"/>
        </w:rPr>
        <w:lastRenderedPageBreak/>
        <w:t xml:space="preserve">Файл 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>Combi</w:t>
      </w:r>
      <w:r w:rsidRPr="00743657">
        <w:rPr>
          <w:rFonts w:ascii="Times New Roman" w:hAnsi="Times New Roman" w:cs="Times New Roman"/>
          <w:sz w:val="24"/>
          <w:szCs w:val="24"/>
        </w:rPr>
        <w:t>.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>h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pragma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onc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mbi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генерато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перестановок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 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tati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левая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трелка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tati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als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правая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трелка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n,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исходного множества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*sset;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массив индексов текущей перестановки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bool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*dart;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массив  стрелок (левых-</w:t>
      </w:r>
      <w:proofErr w:type="gramStart"/>
      <w:r w:rsidRPr="00743657">
        <w:rPr>
          <w:rFonts w:ascii="Times New Roman" w:hAnsi="Times New Roman" w:cs="Times New Roman"/>
          <w:color w:val="008000"/>
          <w:sz w:val="24"/>
          <w:szCs w:val="24"/>
        </w:rPr>
        <w:t>L</w:t>
      </w:r>
      <w:proofErr w:type="gramEnd"/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 и правых-R)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permutation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= 1);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нструктор (количество элементов исходного множества)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reset();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бросить генератор, начать сначала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first();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первый массив индексов  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next();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случайный массив индексов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ntx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);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получить i-й элемент масива индексов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p;     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номе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перествновки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0,... count()-1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count()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;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вычислить общее кол</w:t>
      </w:r>
      <w:proofErr w:type="gramStart"/>
      <w:r w:rsidRPr="00743657">
        <w:rPr>
          <w:rFonts w:ascii="Times New Roman" w:hAnsi="Times New Roman" w:cs="Times New Roman"/>
          <w:color w:val="008000"/>
          <w:sz w:val="24"/>
          <w:szCs w:val="24"/>
        </w:rPr>
        <w:t>.</w:t>
      </w:r>
      <w:proofErr w:type="gramEnd"/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8000"/>
          <w:sz w:val="24"/>
          <w:szCs w:val="24"/>
        </w:rPr>
        <w:t>п</w:t>
      </w:r>
      <w:proofErr w:type="gramEnd"/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ерестановок  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truc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генератор  сочетаний (эвристика)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n,  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исходного множества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m,  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в сочетаниях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*sset;            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массив индексов текущего сочетания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</w:rPr>
        <w:t>xcombination(</w:t>
      </w:r>
      <w:proofErr w:type="gramEnd"/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= 1,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количество элементов исходного множества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= 1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количество элементов в сочетаниях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reset();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бросить генератор, начать сначала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first();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первый массив индексов  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next();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следующий массив индексов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ntx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);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получить i-й элемент массива индексов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c;   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номе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очетания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0,..., count()-1 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nt(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вычислить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количество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очетаний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  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генерато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размещений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n,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исходного множества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m,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в размещении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*sset;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массив индесов текущего размещения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*cgen;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указатель на генератор сочетаний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*pgen;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указатель на генератор перестановок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accomodation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,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);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конструкто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reset();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бросить генератор, начать сначала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lastRenderedPageBreak/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first();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первый массив индексов 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next();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следующий массив индексов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ntx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);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получить i-й элемент массива индексов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;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номе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размещения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0, ..., count()-1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nt(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общее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количество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размещений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C44A7F" w:rsidRPr="00743657" w:rsidRDefault="00C44A7F" w:rsidP="00C44A7F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Combi.cpp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bi.h"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algorithm&gt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defin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IN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0x8000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mbi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{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0) ? 1 : 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*fact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)); 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xcombination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+ 2]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reset(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reset() 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бросить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генерато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начать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начала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c = 0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; i++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] = i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m]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m + 1] = 0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first(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) ? 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 : -1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::getnext()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следующий массив индексов 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 = getfirst(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rc &gt; 0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j = 0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j] + 1 =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j + 1]; ++j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j] = j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j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 rc = -1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j]++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c++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ntx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count(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 ?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fact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) / (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-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*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) : 0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permutation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dar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reset(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reset(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getfirst(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first(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p = 0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; i++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= i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 = L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 0) ? 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p : -1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getnext()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rc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-1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xm =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IN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, idx = -1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; i++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 &gt; 0 &amp;&amp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 == L &amp;&amp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&g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 - 1] &amp;&amp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maxm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)  maxm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dx = i]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 &lt;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 - 1) &amp;&amp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 == R &amp;&amp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&g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 + 1] &amp;&amp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maxm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)  maxm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dx = i]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dx &gt;= 0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d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wap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dx],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dx +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dx] == L ? -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1 :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1)]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d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wap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dx],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dx +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dx] == L ? -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1 :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1)]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; i++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&gt; maxm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 = !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rc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++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p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ntx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{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 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count(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); 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accomodation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cgen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pgen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reset(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reset(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a = 0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cgen-&gt;reset(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pgen-&gt;reset(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cgen-&gt;getfirst(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first(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 =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) ? 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 : -1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rc &gt; 0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; i++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cgen-&gt;sset[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pgen-&gt;ntx(i)]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next(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a++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pgen-&gt;getnext())&gt; 0) rc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getfirst(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rc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cgen-&gt;getnext())&gt; 0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pgen-&gt;reset();  rc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getfirst()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ntx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count(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 ?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fact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) / 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-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 : 0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  <w:t>};</w:t>
      </w:r>
    </w:p>
    <w:p w:rsidR="00C44A7F" w:rsidRPr="00743657" w:rsidRDefault="00C44A7F" w:rsidP="00C44A7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C44A7F" w:rsidRPr="00743657" w:rsidRDefault="00C44A7F" w:rsidP="00C44A7F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Lab2-4.cpp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stream&gt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manip&g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bi.h"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defin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AA)/2)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defin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3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_tmai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arg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_TCHAR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arg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])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etlocale(</w:t>
      </w:r>
      <w:proofErr w:type="gramEnd"/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LC_AL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rus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AA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][2] = {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A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B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D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}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 --- Генератор размещений ---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Исходное множество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</w:rPr>
        <w:t>: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{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A[i]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i&lt;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 ?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,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: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}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  <w:proofErr w:type="gramEnd"/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Генерация размещений  из 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6F008A"/>
          <w:sz w:val="24"/>
          <w:szCs w:val="24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 по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6F008A"/>
          <w:sz w:val="24"/>
          <w:szCs w:val="24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combi::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(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s.getfirst()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n &gt;= 0)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etw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2)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.na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: {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3; i++)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AA[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s.ntx(i)]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i&lt; n - 1) ?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,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: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}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n =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.getnext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всего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: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.count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system(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pause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0;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733C4C" w:rsidRPr="00743657" w:rsidRDefault="00733C4C" w:rsidP="00733C4C">
      <w:pP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b/>
          <w:sz w:val="24"/>
          <w:szCs w:val="24"/>
          <w:u w:val="single"/>
        </w:rPr>
        <w:t xml:space="preserve">Задание 5. </w:t>
      </w:r>
      <w:r w:rsidRPr="00743657">
        <w:rPr>
          <w:rFonts w:ascii="Times New Roman" w:hAnsi="Times New Roman" w:cs="Times New Roman"/>
          <w:sz w:val="24"/>
          <w:szCs w:val="24"/>
        </w:rPr>
        <w:t xml:space="preserve"> Решить  в соответствии с вариантом задачу: </w:t>
      </w:r>
    </w:p>
    <w:p w:rsidR="00733C4C" w:rsidRPr="00743657" w:rsidRDefault="00733C4C" w:rsidP="00733C4C">
      <w:pPr>
        <w:rPr>
          <w:rFonts w:ascii="Times New Roman" w:hAnsi="Times New Roman" w:cs="Times New Roman"/>
          <w:sz w:val="24"/>
          <w:szCs w:val="24"/>
        </w:rPr>
      </w:pPr>
      <w:proofErr w:type="gramStart"/>
      <w:r w:rsidRPr="00743657">
        <w:rPr>
          <w:rFonts w:ascii="Times New Roman" w:hAnsi="Times New Roman" w:cs="Times New Roman"/>
          <w:sz w:val="24"/>
          <w:szCs w:val="24"/>
        </w:rPr>
        <w:t>2, 6, 10, 14) упрощенную о рюкзаке (веса предметов и их стоимость сгенерировать случайным образом: вместимость рюкзака 300 кг, веса предметов 10 – 300 кг, стоимость предметов 5 – 55 у.е.; количество предметов – 18 шт.);</w:t>
      </w:r>
      <w:proofErr w:type="gramEnd"/>
    </w:p>
    <w:p w:rsidR="00671479" w:rsidRPr="00743657" w:rsidRDefault="00671479" w:rsidP="00733C4C">
      <w:pP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sz w:val="24"/>
          <w:szCs w:val="24"/>
        </w:rPr>
        <w:t xml:space="preserve">На рис. </w:t>
      </w:r>
      <w:r w:rsidR="00743657">
        <w:rPr>
          <w:rFonts w:ascii="Times New Roman" w:hAnsi="Times New Roman" w:cs="Times New Roman"/>
          <w:sz w:val="24"/>
          <w:szCs w:val="24"/>
        </w:rPr>
        <w:t>5</w:t>
      </w:r>
      <w:r w:rsidRPr="00743657">
        <w:rPr>
          <w:rFonts w:ascii="Times New Roman" w:hAnsi="Times New Roman" w:cs="Times New Roman"/>
          <w:sz w:val="24"/>
          <w:szCs w:val="24"/>
        </w:rPr>
        <w:t xml:space="preserve"> изображена схема решения задачи о рюкзаке с применением генератора множества всех подмножеств.</w:t>
      </w:r>
    </w:p>
    <w:p w:rsidR="00671479" w:rsidRDefault="00671479" w:rsidP="00733C4C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43657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8535" w:dyaOrig="10545">
          <v:shape id="_x0000_i1040" type="#_x0000_t75" style="width:426.75pt;height:527.25pt" o:ole="">
            <v:imagedata r:id="rId36" o:title=""/>
          </v:shape>
          <o:OLEObject Type="Embed" ProgID="Visio.Drawing.11" ShapeID="_x0000_i1040" DrawAspect="Content" ObjectID="_1612770014" r:id="rId37"/>
        </w:object>
      </w:r>
    </w:p>
    <w:p w:rsidR="00743657" w:rsidRPr="00743657" w:rsidRDefault="00743657" w:rsidP="00743657">
      <w:pPr>
        <w:ind w:firstLine="510"/>
        <w:jc w:val="center"/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sz w:val="24"/>
          <w:szCs w:val="24"/>
        </w:rPr>
        <w:t xml:space="preserve">Рис. </w:t>
      </w:r>
      <w:r w:rsidRPr="00743657">
        <w:rPr>
          <w:rFonts w:ascii="Times New Roman" w:hAnsi="Times New Roman" w:cs="Times New Roman"/>
          <w:sz w:val="24"/>
          <w:szCs w:val="24"/>
        </w:rPr>
        <w:t>5</w:t>
      </w:r>
      <w:r w:rsidRPr="00743657">
        <w:rPr>
          <w:rFonts w:ascii="Times New Roman" w:hAnsi="Times New Roman" w:cs="Times New Roman"/>
          <w:sz w:val="24"/>
          <w:szCs w:val="24"/>
        </w:rPr>
        <w:t>. Схема решения задачи  о  рюкзаке  с  применением  генератора  множества всех подмножеств</w:t>
      </w:r>
    </w:p>
    <w:p w:rsidR="00691781" w:rsidRPr="00743657" w:rsidRDefault="00733C4C" w:rsidP="00733C4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Combi.h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pragma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onc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mbi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генерато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перестановок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 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tati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левая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трелка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tati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als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правая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трелка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n,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исходного множества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*sset;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массив индексов текущей перестановки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bool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*dart;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массив  стрелок (левых-</w:t>
      </w:r>
      <w:proofErr w:type="gramStart"/>
      <w:r w:rsidRPr="00743657">
        <w:rPr>
          <w:rFonts w:ascii="Times New Roman" w:hAnsi="Times New Roman" w:cs="Times New Roman"/>
          <w:color w:val="008000"/>
          <w:sz w:val="24"/>
          <w:szCs w:val="24"/>
        </w:rPr>
        <w:t>L</w:t>
      </w:r>
      <w:proofErr w:type="gramEnd"/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 и правых-R)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permutation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= 1);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нструктор (количество элементов исходного множества)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reset();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бросить генератор, начать сначала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first();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первый массив индексов  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next();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случайный массив индексов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ntx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);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получить i-й элемент масива индексов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p;     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номе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перествновки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0,... count()-1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count()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;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вычислить общее кол</w:t>
      </w:r>
      <w:proofErr w:type="gramStart"/>
      <w:r w:rsidRPr="00743657">
        <w:rPr>
          <w:rFonts w:ascii="Times New Roman" w:hAnsi="Times New Roman" w:cs="Times New Roman"/>
          <w:color w:val="008000"/>
          <w:sz w:val="24"/>
          <w:szCs w:val="24"/>
        </w:rPr>
        <w:t>.</w:t>
      </w:r>
      <w:proofErr w:type="gramEnd"/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8000"/>
          <w:sz w:val="24"/>
          <w:szCs w:val="24"/>
        </w:rPr>
        <w:t>п</w:t>
      </w:r>
      <w:proofErr w:type="gramEnd"/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ерестановок  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};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truc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генератор  сочетаний (эвристика)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{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n,  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исходного множества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m,  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в сочетаниях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*sset;            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массив индексов текущего сочетания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</w:rPr>
        <w:t>xcombination(</w:t>
      </w:r>
      <w:proofErr w:type="gramEnd"/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= 1,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количество элементов исходного множества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= 1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количество элементов в сочетаниях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);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reset();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бросить генератор, начать сначала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first();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первый массив индексов  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next();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следующий массив индексов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ntx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);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получить i-й элемент массива индексов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c;   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номе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очетания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0,..., count()-1 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nt(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вычислить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количество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очетаний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  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генерато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размещений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{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n,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исходного множества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m,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в размещении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*sset;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массив индесов текущего размещения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*cgen;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указатель на генератор сочетаний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*pgen;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указатель на генератор перестановок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accomodation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,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);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конструкто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reset();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бросить генератор, начать сначала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first();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первый массив индексов 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next();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следующий массив индексов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ntx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);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получить i-й элемент массива индексов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;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номе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размещения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0, ..., count()-1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count()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;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общее количество размещений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};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truc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генератор  множества всех подмножеств  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{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n,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элементов исходного множества &lt; 64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sn,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количество элементов текущего  подмножества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*sset;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массив индексов текущего подмножества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lastRenderedPageBreak/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mask;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битовая маска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subset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= 1);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конструкто</w:t>
      </w:r>
      <w:proofErr w:type="gramStart"/>
      <w:r w:rsidRPr="00743657">
        <w:rPr>
          <w:rFonts w:ascii="Times New Roman" w:hAnsi="Times New Roman" w:cs="Times New Roman"/>
          <w:color w:val="008000"/>
          <w:sz w:val="24"/>
          <w:szCs w:val="24"/>
        </w:rPr>
        <w:t>р(</w:t>
      </w:r>
      <w:proofErr w:type="gramEnd"/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количество элементов исходного множества)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first();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ормировать массив индексов по битовой маске  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getnext();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++маска и сформировать массив индексов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ntx(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);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получить i-й элемент массива индексов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count();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вычислить общее количество подмножеств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reset();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бросить генератор, начать сначала 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733C4C" w:rsidRPr="00743657" w:rsidRDefault="00733C4C" w:rsidP="00733C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733C4C" w:rsidRPr="00743657" w:rsidRDefault="00733C4C" w:rsidP="00733C4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knapsack_s.h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pragma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onc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bi.h"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knapsack_s(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V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,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[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>in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]  вместимость рюкзака 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,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[in]  количество типов предметов 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v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[],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[in]  размер предмета каждого типа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c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[],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[in]  стоимость предмета каждого типа   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[]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[out] количество предметов каждого типа  </w:t>
      </w:r>
    </w:p>
    <w:p w:rsidR="00733C4C" w:rsidRPr="00743657" w:rsidRDefault="00733C4C" w:rsidP="00733C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733C4C" w:rsidRPr="00743657" w:rsidRDefault="00305D74" w:rsidP="00733C4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knapsack_s.cpp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knapsack_s.h"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bi.h"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defin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IN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x80000000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амое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малое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int-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число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alcv(combi::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])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объем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в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рюкзаке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sn; i++) rc +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.ntx(i)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alcc(combi::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],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])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>//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тоимость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в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рюкзаке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.sn; i++) rc += 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ntx(i)] *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.ntx(i)]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etm(combi::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])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>//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отметить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выбранные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предметы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n; i++)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i]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sn; i++)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.ntx(i)] = 1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knapsack_s(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    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[in]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вместимость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рюкзака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,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[in] количество типов предметов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v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[],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[in] размер предмета каждого типа 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c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[],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// [in] стоимость предмета каждого типа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lastRenderedPageBreak/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Pr="00743657">
        <w:rPr>
          <w:rFonts w:ascii="Times New Roman" w:hAnsi="Times New Roman" w:cs="Times New Roman"/>
          <w:color w:val="808080"/>
          <w:sz w:val="24"/>
          <w:szCs w:val="24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[]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[out] количество предметов каждого типа {0,1}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combi::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xc =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IN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, cc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n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s.getfirs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ns &gt;= 0)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calcv(s,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&lt;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cc = calcc(s,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) &gt; maxc)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maxc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cc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etm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s,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n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s.getnex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xc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305D74" w:rsidRPr="00743657" w:rsidRDefault="00305D74" w:rsidP="00305D7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 Combi.cpp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bi.h"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algorithm&gt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defin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IN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0x8000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mbi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{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0) ? 1 : 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*fact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x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)); 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xcombination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+ 2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rese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reset()  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бросить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генератор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начать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сначала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c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; i++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] = i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m]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m + 1]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first(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) ? 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 : -1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::getnext()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формировать следующий массив индексов  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 = getfirs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rc &gt; 0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j = 0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j] + 1 =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j + 1]; ++j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j] = j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j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 rc = -1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j]++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c++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ntx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count(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 ?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fact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) / (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-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*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) :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permutation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dar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rese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reset(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getfirs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first(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p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; i++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= i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 = L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 0) ? 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p : -1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getnext()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// 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rc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-1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xm =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INF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, idx = -1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; i++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 &gt; 0 &amp;&amp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 == L &amp;&amp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&g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 - 1] &amp;&amp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maxm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)  maxm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dx = i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 &lt;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 - 1) &amp;&amp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 == R &amp;&amp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&g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 + 1] &amp;&amp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maxm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)  maxm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dx = i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dx &gt;= 0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d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wap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dx],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idx +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dx] == L ? -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1 :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1)]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d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wap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dx],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dx +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dx] == L ? -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1 :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1)]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; i++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&gt; maxm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 = !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dart[i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rc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++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p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ntx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{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 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count(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{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); 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accomodation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cgen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xcombin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pgen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permut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m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rese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reset(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a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cgen-&gt;rese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pgen-&gt;rese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cgen-&gt;getfirs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first(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 =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) ? </w:t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 : -1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rc &gt; 0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; i++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[i]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cgen-&gt;sset[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pgen-&gt;ntx(i)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next(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a++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pgen-&gt;getnext())&gt; 0) rc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getfirs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rc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cgen-&gt;getnext())&gt; 0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pgen-&gt;reset();  rc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getfirs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ntx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accomodatio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count(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&gt;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 ?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fact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) / fact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-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) :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ubset(</w:t>
      </w:r>
      <w:proofErr w:type="gramEnd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n =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sset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rese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reset(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n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ask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first(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buf =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mask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n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n; i++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buf &amp; 0x1)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n++] = i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gt;&gt;= 1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n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getnext(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 = -1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n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++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-&gt;mask 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count()) rc = getfirst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c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ntx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sset[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i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subse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::count()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unsigned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__int64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(1 &lt;&lt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this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-&gt;n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;</w:t>
      </w:r>
    </w:p>
    <w:p w:rsidR="00305D74" w:rsidRPr="00743657" w:rsidRDefault="00305D74" w:rsidP="00305D7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05D74" w:rsidRPr="00743657" w:rsidRDefault="00305D74" w:rsidP="00305D7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sz w:val="24"/>
          <w:szCs w:val="24"/>
        </w:rPr>
        <w:t>Файл</w:t>
      </w:r>
      <w:r w:rsidRPr="00743657">
        <w:rPr>
          <w:rFonts w:ascii="Times New Roman" w:hAnsi="Times New Roman" w:cs="Times New Roman"/>
          <w:sz w:val="24"/>
          <w:szCs w:val="24"/>
          <w:lang w:val="en-US"/>
        </w:rPr>
        <w:t xml:space="preserve"> Lab2-5.cpp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stdafx.h"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stream&gt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ctime&gt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bi.h"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knapsack_s.h"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#defin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20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_tmai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arg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_TCHAR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743657">
        <w:rPr>
          <w:rFonts w:ascii="Times New Roman" w:hAnsi="Times New Roman" w:cs="Times New Roman"/>
          <w:color w:val="808080"/>
          <w:sz w:val="24"/>
          <w:szCs w:val="24"/>
          <w:lang w:val="en-US"/>
        </w:rPr>
        <w:t>argv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[])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setlocale(</w:t>
      </w:r>
      <w:proofErr w:type="gramEnd"/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LC_ALL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rus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clock_</w:t>
      </w:r>
      <w:proofErr w:type="gramStart"/>
      <w:r w:rsidRPr="00743657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t1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, t2 =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t1 = clock(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V = 300,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вместимость рюкзака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v[</w:t>
      </w:r>
      <w:r w:rsidRPr="00743657">
        <w:rPr>
          <w:rFonts w:ascii="Times New Roman" w:hAnsi="Times New Roman" w:cs="Times New Roman"/>
          <w:color w:val="6F008A"/>
          <w:sz w:val="24"/>
          <w:szCs w:val="24"/>
        </w:rPr>
        <w:t>N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] ,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размер предмета каждого типа 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>c[</w:t>
      </w:r>
      <w:r w:rsidRPr="00743657">
        <w:rPr>
          <w:rFonts w:ascii="Times New Roman" w:hAnsi="Times New Roman" w:cs="Times New Roman"/>
          <w:color w:val="6F008A"/>
          <w:sz w:val="24"/>
          <w:szCs w:val="24"/>
        </w:rPr>
        <w:t>N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]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;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стоимость предмета каждого типа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v[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i] = rand() % 55 +5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c[i] = rand() % 300 +1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short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m[</w:t>
      </w:r>
      <w:r w:rsidRPr="00743657">
        <w:rPr>
          <w:rFonts w:ascii="Times New Roman" w:hAnsi="Times New Roman" w:cs="Times New Roman"/>
          <w:color w:val="6F008A"/>
          <w:sz w:val="24"/>
          <w:szCs w:val="24"/>
        </w:rPr>
        <w:t>N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];            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количество предметов каждого типа  {0,1}  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xcc = knapsack_s(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V,   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>// [in</w:t>
      </w:r>
      <w:proofErr w:type="gramStart"/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]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вместимость</w:t>
      </w:r>
      <w:proofErr w:type="gramEnd"/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>рюкзака</w:t>
      </w:r>
      <w:r w:rsidRPr="00743657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6F008A"/>
          <w:sz w:val="24"/>
          <w:szCs w:val="24"/>
        </w:rPr>
        <w:t>N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,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[in]  количество типов предметов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v,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[in]  размер предмета каждого типа 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c,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[in]  стоимость предмета каждого типа    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m    </w:t>
      </w:r>
      <w:r w:rsidRPr="00743657">
        <w:rPr>
          <w:rFonts w:ascii="Times New Roman" w:hAnsi="Times New Roman" w:cs="Times New Roman"/>
          <w:color w:val="008000"/>
          <w:sz w:val="24"/>
          <w:szCs w:val="24"/>
        </w:rPr>
        <w:t xml:space="preserve">// [out] количество предметов каждого типа  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t2 = 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clock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"--------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Задача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о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рюкзаке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---------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- количество предметов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</w:rPr>
        <w:t xml:space="preserve"> :</w:t>
      </w:r>
      <w:proofErr w:type="gramEnd"/>
      <w:r w:rsidRPr="00743657">
        <w:rPr>
          <w:rFonts w:ascii="Times New Roman" w:hAnsi="Times New Roman" w:cs="Times New Roman"/>
          <w:color w:val="A31515"/>
          <w:sz w:val="24"/>
          <w:szCs w:val="24"/>
        </w:rPr>
        <w:t xml:space="preserve">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6F008A"/>
          <w:sz w:val="24"/>
          <w:szCs w:val="24"/>
        </w:rPr>
        <w:t>N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- вместимость рюкзака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</w:rPr>
        <w:t xml:space="preserve">  :</w:t>
      </w:r>
      <w:proofErr w:type="gramEnd"/>
      <w:r w:rsidRPr="00743657">
        <w:rPr>
          <w:rFonts w:ascii="Times New Roman" w:hAnsi="Times New Roman" w:cs="Times New Roman"/>
          <w:color w:val="A31515"/>
          <w:sz w:val="24"/>
          <w:szCs w:val="24"/>
        </w:rPr>
        <w:t xml:space="preserve">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V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 xml:space="preserve">"- размеры предметов    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</w:rPr>
        <w:t>: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i++) 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v[i]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 xml:space="preserve">"- стоимости предметов  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</w:rPr>
        <w:t>: "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i++) 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v[i] * c[i]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- оптимальная стоимость рюкзака: 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maxcc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"-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вес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рюкзака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: 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  <w:proofErr w:type="gramEnd"/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 = 0; 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 s += m[i] * v[i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"-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выбраны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предметы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: </w:t>
      </w:r>
      <w:proofErr w:type="gramStart"/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  <w:proofErr w:type="gramEnd"/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NN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i++) 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[i]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продолжительность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(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у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.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е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):   "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t2 - t1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std::cout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::endl </w:t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"                  (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сек</w:t>
      </w:r>
      <w:r w:rsidRPr="00743657">
        <w:rPr>
          <w:rFonts w:ascii="Times New Roman" w:hAnsi="Times New Roman" w:cs="Times New Roman"/>
          <w:color w:val="A31515"/>
          <w:sz w:val="24"/>
          <w:szCs w:val="24"/>
          <w:lang w:val="en-US"/>
        </w:rPr>
        <w:t>):   "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double</w:t>
      </w:r>
      <w:proofErr w:type="gramStart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(</w:t>
      </w:r>
      <w:proofErr w:type="gramEnd"/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t2 - t1)) / ((</w:t>
      </w:r>
      <w:r w:rsidRPr="00743657">
        <w:rPr>
          <w:rFonts w:ascii="Times New Roman" w:hAnsi="Times New Roman" w:cs="Times New Roman"/>
          <w:color w:val="0000FF"/>
          <w:sz w:val="24"/>
          <w:szCs w:val="24"/>
          <w:lang w:val="en-US"/>
        </w:rPr>
        <w:t>double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  <w:r w:rsidRPr="00743657">
        <w:rPr>
          <w:rFonts w:ascii="Times New Roman" w:hAnsi="Times New Roman" w:cs="Times New Roman"/>
          <w:color w:val="6F008A"/>
          <w:sz w:val="24"/>
          <w:szCs w:val="24"/>
          <w:lang w:val="en-US"/>
        </w:rPr>
        <w:t>CLOCKS_PER_SEC</w:t>
      </w: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system(</w:t>
      </w:r>
      <w:r w:rsidRPr="00743657">
        <w:rPr>
          <w:rFonts w:ascii="Times New Roman" w:hAnsi="Times New Roman" w:cs="Times New Roman"/>
          <w:color w:val="A31515"/>
          <w:sz w:val="24"/>
          <w:szCs w:val="24"/>
        </w:rPr>
        <w:t>"pause"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743657">
        <w:rPr>
          <w:rFonts w:ascii="Times New Roman" w:hAnsi="Times New Roman" w:cs="Times New Roman"/>
          <w:color w:val="0000FF"/>
          <w:sz w:val="24"/>
          <w:szCs w:val="24"/>
        </w:rPr>
        <w:t>return</w:t>
      </w:r>
      <w:r w:rsidRPr="00743657">
        <w:rPr>
          <w:rFonts w:ascii="Times New Roman" w:hAnsi="Times New Roman" w:cs="Times New Roman"/>
          <w:color w:val="000000"/>
          <w:sz w:val="24"/>
          <w:szCs w:val="24"/>
        </w:rPr>
        <w:t xml:space="preserve"> 0;</w:t>
      </w:r>
    </w:p>
    <w:p w:rsidR="00305D74" w:rsidRPr="00743657" w:rsidRDefault="00305D74" w:rsidP="00305D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305D74" w:rsidRPr="00743657" w:rsidRDefault="00305D74" w:rsidP="00305D74">
      <w:pPr>
        <w:rPr>
          <w:rFonts w:ascii="Times New Roman" w:hAnsi="Times New Roman" w:cs="Times New Roman"/>
          <w:sz w:val="24"/>
          <w:szCs w:val="24"/>
        </w:rPr>
      </w:pPr>
      <w:r w:rsidRPr="00743657">
        <w:rPr>
          <w:rFonts w:ascii="Times New Roman" w:hAnsi="Times New Roman" w:cs="Times New Roman"/>
          <w:b/>
          <w:sz w:val="24"/>
          <w:szCs w:val="24"/>
          <w:u w:val="single"/>
        </w:rPr>
        <w:t>Задание 6.</w:t>
      </w:r>
      <w:r w:rsidRPr="007436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gramStart"/>
      <w:r w:rsidRPr="00743657">
        <w:rPr>
          <w:rFonts w:ascii="Times New Roman" w:hAnsi="Times New Roman" w:cs="Times New Roman"/>
          <w:sz w:val="24"/>
          <w:szCs w:val="24"/>
        </w:rPr>
        <w:t>Исследовать зависимость времени вычисления необходимое для решения задачи (в соответствии с вариантом) от размерности задачи: 2, 6, 10, 14) упрощенную о рюкзаке (количество предметов 12 – 20 шт.);</w:t>
      </w:r>
      <w:proofErr w:type="gramEnd"/>
    </w:p>
    <w:p w:rsidR="00305D74" w:rsidRPr="00305D74" w:rsidRDefault="00305D74" w:rsidP="00305D74">
      <w:pPr>
        <w:rPr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FB00C8C" wp14:editId="0082FAE7">
            <wp:extent cx="5940425" cy="2785973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5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05D74" w:rsidRPr="00305D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2DCA"/>
    <w:rsid w:val="00305D74"/>
    <w:rsid w:val="003462A3"/>
    <w:rsid w:val="003C5469"/>
    <w:rsid w:val="005A2ADD"/>
    <w:rsid w:val="00671479"/>
    <w:rsid w:val="00691781"/>
    <w:rsid w:val="00693A75"/>
    <w:rsid w:val="00733C4C"/>
    <w:rsid w:val="00743657"/>
    <w:rsid w:val="00922558"/>
    <w:rsid w:val="009752D4"/>
    <w:rsid w:val="009E2DCA"/>
    <w:rsid w:val="00C44A7F"/>
    <w:rsid w:val="00D31F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2DC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05D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05D7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2DC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05D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05D7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169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40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5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2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55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23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13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9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0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fontTable" Target="fontTable.xml"/><Relationship Id="rId21" Type="http://schemas.openxmlformats.org/officeDocument/2006/relationships/oleObject" Target="embeddings/oleObject7.bin"/><Relationship Id="rId34" Type="http://schemas.openxmlformats.org/officeDocument/2006/relationships/image" Target="media/image15.emf"/><Relationship Id="rId7" Type="http://schemas.openxmlformats.org/officeDocument/2006/relationships/oleObject" Target="embeddings/_________Microsoft_Visio_2003_201011.vsd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_________Microsoft_Visio_2003_201032.vsd"/><Relationship Id="rId33" Type="http://schemas.openxmlformats.org/officeDocument/2006/relationships/oleObject" Target="embeddings/oleObject11.bin"/><Relationship Id="rId38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_________Microsoft_Visio_2003_201053.vsd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image" Target="media/image14.wmf"/><Relationship Id="rId37" Type="http://schemas.openxmlformats.org/officeDocument/2006/relationships/oleObject" Target="embeddings/_________Microsoft_Visio_2003_201025.vsd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30" Type="http://schemas.openxmlformats.org/officeDocument/2006/relationships/image" Target="media/image13.wmf"/><Relationship Id="rId35" Type="http://schemas.openxmlformats.org/officeDocument/2006/relationships/oleObject" Target="embeddings/_________Microsoft_Visio_2003_201074.vsd"/><Relationship Id="rId8" Type="http://schemas.openxmlformats.org/officeDocument/2006/relationships/image" Target="media/image2.wmf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4F7AF8-0A35-4160-B686-5D9A54796E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25</Pages>
  <Words>4376</Words>
  <Characters>24945</Characters>
  <Application>Microsoft Office Word</Application>
  <DocSecurity>0</DocSecurity>
  <Lines>207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na</dc:creator>
  <cp:lastModifiedBy>Alina</cp:lastModifiedBy>
  <cp:revision>11</cp:revision>
  <dcterms:created xsi:type="dcterms:W3CDTF">2019-02-13T07:50:00Z</dcterms:created>
  <dcterms:modified xsi:type="dcterms:W3CDTF">2019-02-27T07:52:00Z</dcterms:modified>
</cp:coreProperties>
</file>